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CD60A79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7A7321B1" w14:textId="1EEDB8F2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и науки Российской Федерации</w:t>
      </w:r>
    </w:p>
    <w:p w14:paraId="2DE07D6F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УВПО “Белорусско-Российский университет”</w:t>
      </w:r>
    </w:p>
    <w:p w14:paraId="1838E82A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федра “ПОИТ”</w:t>
      </w:r>
    </w:p>
    <w:p w14:paraId="5A2F48C1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307087A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FDD0D89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E5CF2BE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ED96925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5A38FAE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чет по</w:t>
      </w:r>
    </w:p>
    <w:p w14:paraId="6ECBB484" w14:textId="4B6C7224" w:rsidR="00785981" w:rsidRDefault="00F40EA4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2277F0">
        <w:rPr>
          <w:rFonts w:ascii="Times New Roman" w:hAnsi="Times New Roman" w:cs="Times New Roman"/>
          <w:sz w:val="28"/>
          <w:szCs w:val="28"/>
          <w:lang w:val="ru-RU"/>
        </w:rPr>
        <w:t>абораторной работе №</w:t>
      </w:r>
      <w:r w:rsidR="002277F0" w:rsidRPr="00391385">
        <w:rPr>
          <w:rFonts w:ascii="Times New Roman" w:hAnsi="Times New Roman" w:cs="Times New Roman"/>
          <w:sz w:val="28"/>
          <w:szCs w:val="28"/>
          <w:lang w:val="ru-RU"/>
        </w:rPr>
        <w:t>7</w:t>
      </w:r>
    </w:p>
    <w:p w14:paraId="17D90F89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32"/>
          <w:szCs w:val="28"/>
          <w:lang w:val="ru-RU"/>
        </w:rPr>
        <w:t>Аффинные преобразования</w:t>
      </w:r>
    </w:p>
    <w:p w14:paraId="7D35BDAD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BA9DEC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F4914D1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1B06499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7103726" w14:textId="77777777" w:rsidR="00785981" w:rsidRDefault="002277F0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полнил: ст. гр. АСОИ-181</w:t>
      </w:r>
    </w:p>
    <w:p w14:paraId="64206021" w14:textId="61765AB9" w:rsidR="00785981" w:rsidRDefault="00DE0975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Самусев</w:t>
      </w:r>
      <w:r w:rsidR="002277F0">
        <w:rPr>
          <w:rFonts w:ascii="Times New Roman" w:hAnsi="Times New Roman" w:cs="Times New Roman"/>
          <w:sz w:val="28"/>
          <w:szCs w:val="28"/>
          <w:lang w:val="ru-RU"/>
        </w:rPr>
        <w:t xml:space="preserve"> С.В.</w:t>
      </w:r>
    </w:p>
    <w:p w14:paraId="4914BC16" w14:textId="77777777" w:rsidR="00785981" w:rsidRDefault="002277F0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еподаватель</w:t>
      </w:r>
    </w:p>
    <w:p w14:paraId="3B8079A0" w14:textId="77777777" w:rsidR="00785981" w:rsidRDefault="002277F0">
      <w:pPr>
        <w:spacing w:line="276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Шилов А.В.</w:t>
      </w:r>
    </w:p>
    <w:p w14:paraId="4AC6BC9A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53E32BE" w14:textId="77777777" w:rsidR="00785981" w:rsidRDefault="00785981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E2D71D8" w14:textId="77777777" w:rsidR="00785981" w:rsidRDefault="00785981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0756EF8" w14:textId="77777777" w:rsidR="00785981" w:rsidRDefault="00785981">
      <w:pPr>
        <w:tabs>
          <w:tab w:val="left" w:pos="5325"/>
        </w:tabs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42EF18B" w14:textId="77777777" w:rsidR="00785981" w:rsidRDefault="002277F0">
      <w:pPr>
        <w:spacing w:line="276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огилёв 2020</w:t>
      </w:r>
      <w:r w:rsidRPr="00391385">
        <w:rPr>
          <w:lang w:val="ru-RU"/>
        </w:rPr>
        <w:br w:type="page"/>
      </w:r>
    </w:p>
    <w:p w14:paraId="37F525FB" w14:textId="77777777" w:rsidR="00785981" w:rsidRPr="00391385" w:rsidRDefault="002277F0">
      <w:pPr>
        <w:shd w:val="clear" w:color="auto" w:fill="FFFFFF"/>
        <w:ind w:firstLine="567"/>
        <w:jc w:val="both"/>
        <w:rPr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Цель работы: изучение алгоритмов параллельного сдвига, растяжения – сжатия и поворота графического объекта на плоскости и в пространстве.</w:t>
      </w:r>
    </w:p>
    <w:p w14:paraId="52BEE8C5" w14:textId="77777777" w:rsidR="00785981" w:rsidRDefault="002277F0">
      <w:pPr>
        <w:spacing w:after="0"/>
        <w:ind w:firstLine="284"/>
        <w:jc w:val="center"/>
        <w:rPr>
          <w:rFonts w:ascii="Times New Roman" w:hAnsi="Times New Roman" w:cs="Times New Roman"/>
          <w:b/>
          <w:sz w:val="32"/>
          <w:szCs w:val="24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актическое задание:</w:t>
      </w:r>
    </w:p>
    <w:p w14:paraId="00F4BE90" w14:textId="77777777" w:rsidR="00785981" w:rsidRDefault="002277F0">
      <w:pPr>
        <w:spacing w:after="0"/>
        <w:rPr>
          <w:rFonts w:ascii="Times New Roman" w:hAnsi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азработать программу для перемещения, сжатия, поворота объекта №</w:t>
      </w:r>
      <w:r w:rsidRPr="00391385">
        <w:rPr>
          <w:rFonts w:ascii="Times New Roman" w:hAnsi="Times New Roman" w:cs="Times New Roman"/>
          <w:sz w:val="28"/>
          <w:szCs w:val="28"/>
          <w:lang w:val="ru-RU"/>
        </w:rPr>
        <w:t>1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</w:p>
    <w:p w14:paraId="483F4A7E" w14:textId="77777777" w:rsidR="00785981" w:rsidRDefault="00785981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</w:p>
    <w:p w14:paraId="3F1995BF" w14:textId="77777777" w:rsidR="00785981" w:rsidRDefault="00785981">
      <w:pPr>
        <w:spacing w:after="0"/>
        <w:rPr>
          <w:rFonts w:ascii="Times New Roman" w:hAnsi="Times New Roman" w:cs="Times New Roman"/>
          <w:sz w:val="24"/>
          <w:szCs w:val="24"/>
          <w:lang w:val="ru-RU"/>
        </w:rPr>
      </w:pPr>
    </w:p>
    <w:p w14:paraId="004D3F8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;</w:t>
      </w:r>
    </w:p>
    <w:p w14:paraId="2E8A65D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.Drawing;</w:t>
      </w:r>
    </w:p>
    <w:p w14:paraId="0E7206D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.Windows.Forms;</w:t>
      </w:r>
    </w:p>
    <w:p w14:paraId="477CE8C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using</w:t>
      </w:r>
      <w:r>
        <w:rPr>
          <w:rFonts w:ascii="Consolas" w:hAnsi="Consolas" w:cs="Consolas"/>
          <w:color w:val="000000"/>
          <w:sz w:val="19"/>
          <w:szCs w:val="19"/>
        </w:rPr>
        <w:t xml:space="preserve"> System.Drawing.Drawing2D;</w:t>
      </w:r>
    </w:p>
    <w:p w14:paraId="1DFBEEF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50C5D0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namespace</w:t>
      </w:r>
      <w:r>
        <w:rPr>
          <w:rFonts w:ascii="Consolas" w:hAnsi="Consolas" w:cs="Consolas"/>
          <w:color w:val="000000"/>
          <w:sz w:val="19"/>
          <w:szCs w:val="19"/>
        </w:rPr>
        <w:t xml:space="preserve"> z1</w:t>
      </w:r>
    </w:p>
    <w:p w14:paraId="265A2F8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14:paraId="6CDD772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partia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 xml:space="preserve"> : Form</w:t>
      </w:r>
    </w:p>
    <w:p w14:paraId="072FEBD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5477F3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Form1</w:t>
      </w:r>
      <w:r>
        <w:rPr>
          <w:rFonts w:ascii="Consolas" w:hAnsi="Consolas" w:cs="Consolas"/>
          <w:color w:val="000000"/>
          <w:sz w:val="19"/>
          <w:szCs w:val="19"/>
        </w:rPr>
        <w:t>()</w:t>
      </w:r>
    </w:p>
    <w:p w14:paraId="18BE649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B249EA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InitializeComponent();</w:t>
      </w:r>
    </w:p>
    <w:p w14:paraId="26E6A12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BackColor = Color.White;</w:t>
      </w:r>
    </w:p>
    <w:p w14:paraId="78C0B85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 xml:space="preserve">.KeyPreview =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146BFE4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</w:p>
    <w:p w14:paraId="0E05BCC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anel1.Paint +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aintEventHandler(panel1Paint);</w:t>
      </w:r>
    </w:p>
    <w:p w14:paraId="0D28353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A8DB89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panel1Paint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PaintEventArgs e)</w:t>
      </w:r>
    </w:p>
    <w:p w14:paraId="09F0967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DC8F98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raphics g = e.Graphics;</w:t>
      </w:r>
    </w:p>
    <w:p w14:paraId="5219363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rawAxis(g);</w:t>
      </w:r>
    </w:p>
    <w:p w14:paraId="2C40A56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ApplyTransformation(g);</w:t>
      </w:r>
    </w:p>
    <w:p w14:paraId="4715613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A3E5E4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ApplyTransformation(Graphics g)</w:t>
      </w:r>
    </w:p>
    <w:p w14:paraId="65B4B77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60EE537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205389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atrix m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Matrix();</w:t>
      </w:r>
    </w:p>
    <w:p w14:paraId="0D59382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.Translate(panel1.Width / 2, panel1.Height / 2);</w:t>
      </w:r>
    </w:p>
    <w:p w14:paraId="32CBD9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159749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rbTranslation.Checked)</w:t>
      </w:r>
    </w:p>
    <w:p w14:paraId="6FDA9B9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309109A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472B9B3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dx = Convert.ToInt16(tbTranslationX.Text);</w:t>
      </w:r>
    </w:p>
    <w:p w14:paraId="6EED6CA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dy = -Convert.ToInt16(tbTranslationY.Text);</w:t>
      </w:r>
    </w:p>
    <w:p w14:paraId="256D67C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m.Translate(dx, dy);</w:t>
      </w:r>
    </w:p>
    <w:p w14:paraId="713330E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3E8188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A021B1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rbScale.Checked)</w:t>
      </w:r>
    </w:p>
    <w:p w14:paraId="0DD6C4C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3471A2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</w:t>
      </w:r>
    </w:p>
    <w:p w14:paraId="59C3DFB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x = Convert.ToSingle(tbScaleX.Text);</w:t>
      </w:r>
    </w:p>
    <w:p w14:paraId="4A69CE7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sy = Convert.ToSingle(tbScaleY.Text);</w:t>
      </w:r>
    </w:p>
    <w:p w14:paraId="58218B8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m.Scale(sx, sy);</w:t>
      </w:r>
    </w:p>
    <w:p w14:paraId="19F3C3D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37ADEA1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5FAA1B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rbRotation.Checked)</w:t>
      </w:r>
    </w:p>
    <w:p w14:paraId="1B1BB5A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1114103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49BF24A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angle = Convert.ToSingle(tbRotaionAngle.Text);</w:t>
      </w:r>
    </w:p>
    <w:p w14:paraId="44EE4BF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x = Convert.ToSingle(tbRotateAtX.Text);</w:t>
      </w:r>
    </w:p>
    <w:p w14:paraId="04E479F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y = -Convert.ToSingle(tbRotateAtY.Text);</w:t>
      </w:r>
    </w:p>
    <w:p w14:paraId="4C28375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g.FillEllipse(Brushes.Black, x - 4, y - 4, 8, 8);</w:t>
      </w:r>
    </w:p>
    <w:p w14:paraId="3DE02EC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m.RotateAt(angle,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ointF(x, y));</w:t>
      </w:r>
    </w:p>
    <w:p w14:paraId="5C6F027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9BDC92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0DB7D3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rbShear.Checked)</w:t>
      </w:r>
    </w:p>
    <w:p w14:paraId="2F5EA35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5CACC8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6B8DE6D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alpha = Convert.ToSingle(tbShearX.Text);</w:t>
      </w:r>
    </w:p>
    <w:p w14:paraId="3DDD223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float</w:t>
      </w:r>
      <w:r>
        <w:rPr>
          <w:rFonts w:ascii="Consolas" w:hAnsi="Consolas" w:cs="Consolas"/>
          <w:color w:val="000000"/>
          <w:sz w:val="19"/>
          <w:szCs w:val="19"/>
        </w:rPr>
        <w:t xml:space="preserve"> beta = Convert.ToSingle(tbShearY.Text);</w:t>
      </w:r>
    </w:p>
    <w:p w14:paraId="677671A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m.Shear(alpha, beta);</w:t>
      </w:r>
    </w:p>
    <w:p w14:paraId="45F3973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2CFD20F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Transform = m;</w:t>
      </w:r>
    </w:p>
    <w:p w14:paraId="05E6E44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rawFigure(g, Color.Black);</w:t>
      </w:r>
    </w:p>
    <w:p w14:paraId="05D10A6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3F89069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rawFigure(Graphics g, Color color)</w:t>
      </w:r>
    </w:p>
    <w:p w14:paraId="06CF457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8A7F7C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ED9BDE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en p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en(Color.Navy, 3);</w:t>
      </w:r>
    </w:p>
    <w:p w14:paraId="4256FF4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E8B9DF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x1 = -100, y1 = 0, x2 = 0, y2 =-100;</w:t>
      </w:r>
    </w:p>
    <w:p w14:paraId="6D379A1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, x1, y1, x2, y2);</w:t>
      </w:r>
    </w:p>
    <w:p w14:paraId="091E64C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E0C0D3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0; y1 = -100; x2 = 100; y2 = 0;</w:t>
      </w:r>
    </w:p>
    <w:p w14:paraId="5F63CD4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, x1, y1, x2, y2);</w:t>
      </w:r>
    </w:p>
    <w:p w14:paraId="12C7C00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41F1AE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-100; y1 = 0; x2 = -50;y2 = 0;</w:t>
      </w:r>
    </w:p>
    <w:p w14:paraId="0857A62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, x1, y1, x2, y2);</w:t>
      </w:r>
    </w:p>
    <w:p w14:paraId="258EBDC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01436D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-50; y1 = 0; x2 = -50; y2 = 100;</w:t>
      </w:r>
    </w:p>
    <w:p w14:paraId="5287C57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, x1, y1, x2, y2);</w:t>
      </w:r>
    </w:p>
    <w:p w14:paraId="3DB05D6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1FBD7B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-50; y1 = 100; x2 = 50; y2 = 100;</w:t>
      </w:r>
    </w:p>
    <w:p w14:paraId="259044A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, x1, y1, x2, y2);</w:t>
      </w:r>
    </w:p>
    <w:p w14:paraId="2AA6901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2F2788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50; y1 = 100; x2 = 50; y2 = 0;</w:t>
      </w:r>
    </w:p>
    <w:p w14:paraId="3B06B96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, x1, y1, x2, y2);</w:t>
      </w:r>
    </w:p>
    <w:p w14:paraId="0C03362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242380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x1 = 50; y1 = 0; x2 = 100; y2 = 0;</w:t>
      </w:r>
    </w:p>
    <w:p w14:paraId="716D7DE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, x1, y1, x2, y2);</w:t>
      </w:r>
    </w:p>
    <w:p w14:paraId="1082DFE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7D47F8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7E2E2DD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DrawAxis(Graphics g)</w:t>
      </w:r>
    </w:p>
    <w:p w14:paraId="4CA2A23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6353E7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atrix m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Matrix();</w:t>
      </w:r>
    </w:p>
    <w:p w14:paraId="13A94C9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60EB368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m.Translate(panel1.Width / 2, panel1.Height / 2);</w:t>
      </w:r>
    </w:p>
    <w:p w14:paraId="3A96FF4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Transform = m;</w:t>
      </w:r>
    </w:p>
    <w:p w14:paraId="4DCC2FC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ens.Blue, -panel1.Width / 2, 0,panel1.Width / 2, 0);</w:t>
      </w:r>
    </w:p>
    <w:p w14:paraId="2D515E6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Line(Pens.Blue, 0, -panel1.Height / 2,0, panel1.Height / 2);</w:t>
      </w:r>
    </w:p>
    <w:p w14:paraId="259F53F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String(</w:t>
      </w:r>
      <w:r>
        <w:rPr>
          <w:rFonts w:ascii="Consolas" w:hAnsi="Consolas" w:cs="Consolas"/>
          <w:color w:val="A31515"/>
          <w:sz w:val="19"/>
          <w:szCs w:val="19"/>
        </w:rPr>
        <w:t>"X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, Brushes.Blue, panel1.Width / 2 - 20, -20);</w:t>
      </w:r>
    </w:p>
    <w:p w14:paraId="6C65B7B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g.DrawString(</w:t>
      </w:r>
      <w:r>
        <w:rPr>
          <w:rFonts w:ascii="Consolas" w:hAnsi="Consolas" w:cs="Consolas"/>
          <w:color w:val="A31515"/>
          <w:sz w:val="19"/>
          <w:szCs w:val="19"/>
        </w:rPr>
        <w:t>"Y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, Brushes.Blue, 5, -panel1.Height / 2 + 5);</w:t>
      </w:r>
    </w:p>
    <w:p w14:paraId="1546117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tick = 40;</w:t>
      </w:r>
    </w:p>
    <w:p w14:paraId="3C19EE2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StringFormat sf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StringFormat();</w:t>
      </w:r>
    </w:p>
    <w:p w14:paraId="49D2572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sf.Alignment = StringAlignment.Far;</w:t>
      </w:r>
    </w:p>
    <w:p w14:paraId="2565B50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for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r>
        <w:rPr>
          <w:rFonts w:ascii="Consolas" w:hAnsi="Consolas" w:cs="Consolas"/>
          <w:color w:val="0000FF"/>
          <w:sz w:val="19"/>
          <w:szCs w:val="19"/>
        </w:rPr>
        <w:t>int</w:t>
      </w:r>
      <w:r>
        <w:rPr>
          <w:rFonts w:ascii="Consolas" w:hAnsi="Consolas" w:cs="Consolas"/>
          <w:color w:val="000000"/>
          <w:sz w:val="19"/>
          <w:szCs w:val="19"/>
        </w:rPr>
        <w:t xml:space="preserve"> i = -200; i &lt;= 200; i += tick)</w:t>
      </w:r>
    </w:p>
    <w:p w14:paraId="49DF9DA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2B0A32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g.DrawLine(Pens.Blue, i, -3, i, 3);</w:t>
      </w:r>
    </w:p>
    <w:p w14:paraId="6D70F16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g.DrawLine(Pens.Blue, -3, i, 3, i);</w:t>
      </w:r>
    </w:p>
    <w:p w14:paraId="20EADB0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SizeF sizeXTick = g.MeasureString(i.ToString(),</w:t>
      </w:r>
    </w:p>
    <w:p w14:paraId="6CE0B1A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);</w:t>
      </w:r>
    </w:p>
    <w:p w14:paraId="030CD41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 != 0)</w:t>
      </w:r>
    </w:p>
    <w:p w14:paraId="1E30A68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    {</w:t>
      </w:r>
    </w:p>
    <w:p w14:paraId="4B7284A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g.DrawString(i.ToString(),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, Brushes.Blue,</w:t>
      </w:r>
    </w:p>
    <w:p w14:paraId="03570CA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i + sizeXTick.Width / 2, 4f, sf);</w:t>
      </w:r>
    </w:p>
    <w:p w14:paraId="3D8E09D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g.DrawString((-i).ToString(),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, Brushes.Blue,</w:t>
      </w:r>
    </w:p>
    <w:p w14:paraId="0D1B368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-3f, i - sizeXTick.Height / 2, sf);</w:t>
      </w:r>
    </w:p>
    <w:p w14:paraId="6808655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252565B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14:paraId="26BC21E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14:paraId="1A6C8D0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g.DrawString(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Font, Brushes.Blue,</w:t>
      </w:r>
    </w:p>
    <w:p w14:paraId="516A382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PointF(i - sizeXTick.Width / 3, 4f), sf);</w:t>
      </w:r>
    </w:p>
    <w:p w14:paraId="72F9135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</w:t>
      </w:r>
    </w:p>
    <w:p w14:paraId="586910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1A096D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18C806D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CBBDB5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14:paraId="5DDAAC5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9134D1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</w:t>
      </w:r>
    </w:p>
    <w:p w14:paraId="64824FD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1_Click_1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EventArgs e)</w:t>
      </w:r>
    </w:p>
    <w:p w14:paraId="763EB49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5EA1EC0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anel1.Invalidate();</w:t>
      </w:r>
    </w:p>
    <w:p w14:paraId="04E7A73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6070CC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781E4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2_Click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EventArgs e)</w:t>
      </w:r>
    </w:p>
    <w:p w14:paraId="6D20CFD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1ED251D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</w:t>
      </w:r>
    </w:p>
    <w:p w14:paraId="059A336C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tbTranslationX.Text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7B35DF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TranslationY.Text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727F119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ScaleX.Text = </w:t>
      </w:r>
      <w:r>
        <w:rPr>
          <w:rFonts w:ascii="Consolas" w:hAnsi="Consolas" w:cs="Consolas"/>
          <w:color w:val="A31515"/>
          <w:sz w:val="19"/>
          <w:szCs w:val="19"/>
        </w:rPr>
        <w:t>"1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258F9F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ScaleY.Text = </w:t>
      </w:r>
      <w:r>
        <w:rPr>
          <w:rFonts w:ascii="Consolas" w:hAnsi="Consolas" w:cs="Consolas"/>
          <w:color w:val="A31515"/>
          <w:sz w:val="19"/>
          <w:szCs w:val="19"/>
        </w:rPr>
        <w:t>"1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A794C5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RotaionAngle.Text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71C15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RotateAtX.Text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6913722F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RotateAtY.Text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2A1062C5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ShearX.Text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1A9F668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tbShearY.Text = </w:t>
      </w:r>
      <w:r>
        <w:rPr>
          <w:rFonts w:ascii="Consolas" w:hAnsi="Consolas" w:cs="Consolas"/>
          <w:color w:val="A31515"/>
          <w:sz w:val="19"/>
          <w:szCs w:val="19"/>
        </w:rPr>
        <w:t>"0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005EE1A1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panelbm.Invalidate();</w:t>
      </w:r>
    </w:p>
    <w:p w14:paraId="53029BE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623D286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47502C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1_KeyDown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KeyEventArgs e)</w:t>
      </w:r>
    </w:p>
    <w:p w14:paraId="69BDAD3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2CAA483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e.KeyCode == Keys.F3 &amp;&amp; e.Modifiers == Keys.Alt)</w:t>
      </w:r>
    </w:p>
    <w:p w14:paraId="1BA1DCF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2BA5FDC4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button1.PerformClick();</w:t>
      </w:r>
    </w:p>
    <w:p w14:paraId="1A05177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506283E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6E6B13ED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1CE8513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button2_KeyDown(</w:t>
      </w:r>
      <w:r>
        <w:rPr>
          <w:rFonts w:ascii="Consolas" w:hAnsi="Consolas" w:cs="Consolas"/>
          <w:color w:val="0000FF"/>
          <w:sz w:val="19"/>
          <w:szCs w:val="19"/>
        </w:rPr>
        <w:t>object</w:t>
      </w:r>
      <w:r>
        <w:rPr>
          <w:rFonts w:ascii="Consolas" w:hAnsi="Consolas" w:cs="Consolas"/>
          <w:color w:val="000000"/>
          <w:sz w:val="19"/>
          <w:szCs w:val="19"/>
        </w:rPr>
        <w:t xml:space="preserve"> sender, KeyEventArgs e)</w:t>
      </w:r>
    </w:p>
    <w:p w14:paraId="1780E7BA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14:paraId="4746934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e.KeyCode == Keys.F2 &amp;&amp; e.Modifiers == Keys.Alt)</w:t>
      </w:r>
    </w:p>
    <w:p w14:paraId="798BDF6E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14:paraId="06076F5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button2.PerformClick();</w:t>
      </w:r>
    </w:p>
    <w:p w14:paraId="6647BB37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14:paraId="68E61FEB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5F636CA3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44B8322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</w:p>
    <w:p w14:paraId="5FF261A0" w14:textId="77777777" w:rsidR="00F40EA4" w:rsidRDefault="00F40EA4" w:rsidP="00F40EA4">
      <w:pPr>
        <w:suppressAutoHyphens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06DF265" w14:textId="19E00B14" w:rsidR="00785981" w:rsidRDefault="00F40EA4" w:rsidP="00F40EA4">
      <w:pPr>
        <w:spacing w:after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4315C692" w14:textId="5C972C9D" w:rsidR="00F40EA4" w:rsidRDefault="00F40EA4" w:rsidP="00F40EA4">
      <w:pPr>
        <w:spacing w:after="0"/>
        <w:rPr>
          <w:rFonts w:ascii="Times New Roman" w:hAnsi="Times New Roman" w:cs="Times New Roman"/>
          <w:sz w:val="24"/>
          <w:szCs w:val="24"/>
        </w:rPr>
      </w:pPr>
      <w:r w:rsidRPr="00F40EA4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E9768B7" wp14:editId="0198FA9E">
            <wp:extent cx="5658640" cy="497274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658640" cy="4972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8DD3E" w14:textId="77777777" w:rsidR="00391385" w:rsidRDefault="00391385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A4C511C" w14:textId="77777777" w:rsidR="00785981" w:rsidRDefault="00391385" w:rsidP="0039138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Блок-схема</w:t>
      </w:r>
    </w:p>
    <w:p w14:paraId="5CD0AB36" w14:textId="77777777" w:rsidR="00391385" w:rsidRPr="00391385" w:rsidRDefault="002277F0" w:rsidP="00391385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object w:dxaOrig="4381" w:dyaOrig="12195" w14:anchorId="6703EE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9pt;height:609.75pt" o:ole="">
            <v:imagedata r:id="rId5" o:title=""/>
          </v:shape>
          <o:OLEObject Type="Embed" ProgID="Visio.Drawing.15" ShapeID="_x0000_i1025" DrawAspect="Content" ObjectID="_1669320310" r:id="rId6"/>
        </w:object>
      </w:r>
    </w:p>
    <w:sectPr w:rsidR="00391385" w:rsidRPr="00391385">
      <w:pgSz w:w="12240" w:h="15840"/>
      <w:pgMar w:top="1134" w:right="850" w:bottom="1134" w:left="1701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autoHyphenation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785981"/>
    <w:rsid w:val="002277F0"/>
    <w:rsid w:val="00391385"/>
    <w:rsid w:val="00785981"/>
    <w:rsid w:val="00DE0975"/>
    <w:rsid w:val="00F40E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AEDD41"/>
  <w15:docId w15:val="{0F5D5E34-A535-47FD-9B84-470B5334D0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160" w:line="259" w:lineRule="auto"/>
    </w:pPr>
    <w:rPr>
      <w:sz w:val="22"/>
    </w:rPr>
  </w:style>
  <w:style w:type="paragraph" w:styleId="Heading1">
    <w:name w:val="heading 1"/>
    <w:basedOn w:val="Normal"/>
    <w:next w:val="Normal"/>
    <w:qFormat/>
    <w:pPr>
      <w:keepNext/>
      <w:spacing w:line="288" w:lineRule="auto"/>
      <w:jc w:val="center"/>
      <w:outlineLvl w:val="0"/>
    </w:pPr>
    <w:rPr>
      <w:b/>
      <w:sz w:val="28"/>
    </w:rPr>
  </w:style>
  <w:style w:type="paragraph" w:styleId="Heading2">
    <w:name w:val="heading 2"/>
    <w:basedOn w:val="Normal"/>
    <w:link w:val="Heading2Char"/>
    <w:uiPriority w:val="9"/>
    <w:qFormat/>
    <w:rsid w:val="00F32C75"/>
    <w:pPr>
      <w:spacing w:beforeAutospacing="1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-">
    <w:name w:val="Интернет-ссылка"/>
    <w:basedOn w:val="DefaultParagraphFont"/>
    <w:uiPriority w:val="99"/>
    <w:semiHidden/>
    <w:unhideWhenUsed/>
    <w:rsid w:val="00D8684D"/>
    <w:rPr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qFormat/>
    <w:rsid w:val="00F32C75"/>
    <w:rPr>
      <w:rFonts w:ascii="Times New Roman" w:eastAsia="Times New Roman" w:hAnsi="Times New Roman" w:cs="Times New Roman"/>
      <w:b/>
      <w:bCs/>
      <w:sz w:val="36"/>
      <w:szCs w:val="36"/>
      <w:lang w:val="ru-RU" w:eastAsia="ru-RU"/>
    </w:rPr>
  </w:style>
  <w:style w:type="character" w:styleId="Strong">
    <w:name w:val="Strong"/>
    <w:basedOn w:val="DefaultParagraphFont"/>
    <w:uiPriority w:val="22"/>
    <w:qFormat/>
    <w:rsid w:val="00F32C75"/>
    <w:rPr>
      <w:b/>
      <w:bCs/>
    </w:rPr>
  </w:style>
  <w:style w:type="character" w:styleId="Emphasis">
    <w:name w:val="Emphasis"/>
    <w:basedOn w:val="DefaultParagraphFont"/>
    <w:uiPriority w:val="20"/>
    <w:qFormat/>
    <w:rsid w:val="00F32C75"/>
    <w:rPr>
      <w:i/>
      <w:iCs/>
    </w:rPr>
  </w:style>
  <w:style w:type="paragraph" w:customStyle="1" w:styleId="a">
    <w:name w:val="Заголовок"/>
    <w:basedOn w:val="Normal"/>
    <w:next w:val="BodyText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styleId="BodyText">
    <w:name w:val="Body Text"/>
    <w:basedOn w:val="Normal"/>
    <w:pPr>
      <w:spacing w:after="140" w:line="276" w:lineRule="auto"/>
    </w:pPr>
  </w:style>
  <w:style w:type="paragraph" w:styleId="List">
    <w:name w:val="List"/>
    <w:basedOn w:val="BodyText"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IndexHeading">
    <w:name w:val="index heading"/>
    <w:basedOn w:val="Normal"/>
    <w:qFormat/>
    <w:pPr>
      <w:suppressLineNumbers/>
    </w:pPr>
    <w:rPr>
      <w:rFonts w:cs="Arial"/>
    </w:rPr>
  </w:style>
  <w:style w:type="paragraph" w:styleId="NormalWeb">
    <w:name w:val="Normal (Web)"/>
    <w:basedOn w:val="Normal"/>
    <w:uiPriority w:val="99"/>
    <w:semiHidden/>
    <w:unhideWhenUsed/>
    <w:qFormat/>
    <w:rsid w:val="00D8684D"/>
    <w:pPr>
      <w:spacing w:beforeAutospacing="1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styleId="TableGrid">
    <w:name w:val="Table Grid"/>
    <w:basedOn w:val="TableNormal"/>
    <w:uiPriority w:val="39"/>
    <w:rsid w:val="009C31F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PlainTable5">
    <w:name w:val="Plain Table 5"/>
    <w:basedOn w:val="TableNormal"/>
    <w:uiPriority w:val="45"/>
    <w:rsid w:val="00391385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6</Pages>
  <Words>862</Words>
  <Characters>4919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АСОИ-181</dc:creator>
  <dc:description/>
  <cp:lastModifiedBy>Danila Samuseu</cp:lastModifiedBy>
  <cp:revision>13</cp:revision>
  <cp:lastPrinted>2020-09-23T11:08:00Z</cp:lastPrinted>
  <dcterms:created xsi:type="dcterms:W3CDTF">2020-10-06T17:46:00Z</dcterms:created>
  <dcterms:modified xsi:type="dcterms:W3CDTF">2020-12-12T20:19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